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719D2B48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2AF184B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305327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1A88F684" w:rsidR="00D56F7A" w:rsidRDefault="00D56F7A" w:rsidP="00D56F7A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Цель работы: изучить базовую структуру организации программы и основные конструкции языка программирования </w:t>
      </w:r>
      <w:proofErr w:type="spellStart"/>
      <w:r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>Pascal</w:t>
      </w:r>
      <w:proofErr w:type="spellEnd"/>
    </w:p>
    <w:p w14:paraId="028E47FD" w14:textId="73BD6F9C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Задание</w: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ариант 1)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76C7713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Написать программу, вычисляющую значение функции: 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x)*x^ (0,1*x) + x^3/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е^х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сли х </w:t>
      </w:r>
      <w:proofErr w:type="gram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&lt; 10</w:t>
      </w:r>
      <w:proofErr w:type="gram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20D64C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х+х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, если -10 &lt;= x &lt;-2;</w:t>
      </w:r>
    </w:p>
    <w:p w14:paraId="11C9C32E" w14:textId="77777777" w:rsidR="0005703D" w:rsidRPr="002E7CB8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Start"/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proofErr w:type="gramEnd"/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(2*x)/2) * (cos(x) / In(x)), 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Pr="002E7CB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-2 &lt;= x &lt; 2;</w:t>
      </w:r>
    </w:p>
    <w:p w14:paraId="04517D94" w14:textId="77777777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28/x</w:t>
      </w:r>
      <w:proofErr w:type="gram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^(</w:t>
      </w:r>
      <w:proofErr w:type="gram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1/3))* (</w:t>
      </w:r>
      <w:proofErr w:type="spellStart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cos</w:t>
      </w:r>
      <w:proofErr w:type="spellEnd"/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(2*x)/х), если 2 &lt;= х.</w:t>
      </w:r>
    </w:p>
    <w:p w14:paraId="0422B2F0" w14:textId="6235C046" w:rsidR="00E14824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 4] с шагом 0,1.</w:t>
      </w:r>
    </w:p>
    <w:p w14:paraId="05CF68D3" w14:textId="454FFD41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00F525F9" w14:textId="04D26D00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ить у пользователя ввод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7BE613A" w14:textId="2AF672AE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ить значение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вычислить результат по формуле из задания.</w:t>
      </w:r>
    </w:p>
    <w:p w14:paraId="3DA4C883" w14:textId="0DA8F5D2" w:rsid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вести результат вычисления.</w:t>
      </w:r>
    </w:p>
    <w:p w14:paraId="4C6B927E" w14:textId="14A4C8C9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5DFC875" w14:textId="48247676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тить цикл дл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97021"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на интервале [-12; 4] с шагом 0,1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51A24CC" w14:textId="307369CB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ить значение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вычислить результат по формуле из задания.</w:t>
      </w:r>
    </w:p>
    <w:p w14:paraId="570255FD" w14:textId="2C7A64B7" w:rsidR="0005703D" w:rsidRPr="0005703D" w:rsidRDefault="0005703D" w:rsidP="0005703D">
      <w:pPr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Вывести результат вычисления</w:t>
      </w:r>
      <w:r w:rsidR="00B9702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каждого шага цикла</w:t>
      </w:r>
      <w:r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5EB3C0D" w14:textId="26460359" w:rsidR="0005703D" w:rsidRPr="0005703D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2848B" w14:textId="447D0BCC" w:rsidR="0005703D" w:rsidRPr="00305327" w:rsidRDefault="0005703D" w:rsidP="0005703D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20A8C152" w:rsidR="00305327" w:rsidRPr="002E7CB8" w:rsidRDefault="002648F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B3DB0">
        <w:object w:dxaOrig="10104" w:dyaOrig="9576" w14:anchorId="4F299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3pt;height:442.9pt" o:ole="">
            <v:imagedata r:id="rId5" o:title=""/>
          </v:shape>
          <o:OLEObject Type="Embed" ProgID="Visio.Drawing.15" ShapeID="_x0000_i1031" DrawAspect="Content" ObjectID="_1759089032" r:id="rId6"/>
        </w:object>
      </w:r>
    </w:p>
    <w:p w14:paraId="41BF292A" w14:textId="77777777" w:rsidR="003C569D" w:rsidRDefault="003C569D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4B30E3C" w14:textId="0F4E166E" w:rsidR="002648F8" w:rsidRDefault="002648F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Блок схема задания 2:</w:t>
      </w:r>
    </w:p>
    <w:p w14:paraId="464CF73B" w14:textId="1FEDA700" w:rsidR="002648F8" w:rsidRDefault="00F74048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104" w:dyaOrig="11052" w14:anchorId="30E7DBE5">
          <v:shape id="_x0000_i1028" type="#_x0000_t75" style="width:467.3pt;height:511.15pt" o:ole="">
            <v:imagedata r:id="rId7" o:title=""/>
          </v:shape>
          <o:OLEObject Type="Embed" ProgID="Visio.Drawing.15" ShapeID="_x0000_i1028" DrawAspect="Content" ObjectID="_1759089033" r:id="rId8"/>
        </w:object>
      </w:r>
    </w:p>
    <w:p w14:paraId="3C1210B5" w14:textId="77777777" w:rsidR="00461865" w:rsidRDefault="00461865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2EA0281" w14:textId="69FAD418" w:rsidR="00461865" w:rsidRPr="00F74048" w:rsidRDefault="00461865" w:rsidP="002648F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6186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5EA5A7A" wp14:editId="65D521CC">
                <wp:simplePos x="0" y="0"/>
                <wp:positionH relativeFrom="column">
                  <wp:posOffset>-333375</wp:posOffset>
                </wp:positionH>
                <wp:positionV relativeFrom="paragraph">
                  <wp:posOffset>4457065</wp:posOffset>
                </wp:positionV>
                <wp:extent cx="6375400" cy="1404620"/>
                <wp:effectExtent l="0" t="0" r="25400" b="2286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54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02AA06" w14:textId="0A0449C1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variant1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_z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C41A2D6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D10D2E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,y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real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9785FC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29FF506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2BC439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B7A5006" w14:textId="0EB7EC5D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while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 &lt;= </w:t>
                            </w:r>
                            <w:r w:rsidR="002A709B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4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2E5CD14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begin</w:t>
                            </w:r>
                          </w:p>
                          <w:p w14:paraId="39D5FF4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</w:p>
                          <w:p w14:paraId="61AF99F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0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28B18726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cos(x)*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+x*x*x/exp(x)</w:t>
                            </w:r>
                          </w:p>
                          <w:p w14:paraId="3D9A730E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693CA70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 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6E12B5C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x+exp(x)</w:t>
                            </w:r>
                          </w:p>
                          <w:p w14:paraId="17494483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70D6122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F827333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*(cos((x)/ln(x))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</w:t>
                            </w:r>
                          </w:p>
                          <w:p w14:paraId="2A8A451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1588795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8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/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3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)*(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/x);</w:t>
                            </w:r>
                          </w:p>
                          <w:p w14:paraId="2FA3C21E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y = y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385AC5A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: 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 y)</w:t>
                            </w:r>
                          </w:p>
                          <w:p w14:paraId="0D5C64F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2C9A2967" w14:textId="2D6EDF11" w:rsidR="00461865" w:rsidRPr="00C42FDF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</w:rPr>
                            </w:pPr>
                            <w:r w:rsidRPr="00C42FDF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C42FDF">
                              <w:rPr>
                                <w:rFonts w:ascii="Consolas" w:hAnsi="Consolas" w:cs="Consolas"/>
                                <w:color w:val="000000"/>
                              </w:rPr>
                              <w:t>(</w:t>
                            </w:r>
                            <w:proofErr w:type="gramEnd"/>
                            <w:r w:rsidR="00C42FDF">
                              <w:rPr>
                                <w:rFonts w:ascii="Consolas" w:hAnsi="Consolas" w:cs="Consolas"/>
                                <w:color w:val="000000"/>
                              </w:rPr>
                              <w:t>x,</w:t>
                            </w:r>
                            <w:r w:rsidR="00C42FDF">
                              <w:rPr>
                                <w:rFonts w:ascii="Consolas" w:hAnsi="Consolas" w:cs="Consolas"/>
                                <w:color w:val="0000FF"/>
                              </w:rPr>
                              <w:t xml:space="preserve">': </w:t>
                            </w:r>
                            <w:r w:rsidR="00CC76CE">
                              <w:rPr>
                                <w:rFonts w:ascii="Consolas" w:hAnsi="Consolas" w:cs="Consolas"/>
                                <w:color w:val="0000FF"/>
                              </w:rPr>
                              <w:t>Точка разрыва</w:t>
                            </w:r>
                            <w:r w:rsidR="00C42FDF">
                              <w:rPr>
                                <w:rFonts w:ascii="Consolas" w:hAnsi="Consolas" w:cs="Consolas"/>
                                <w:color w:val="0000FF"/>
                              </w:rPr>
                              <w:t>'</w:t>
                            </w:r>
                            <w:r w:rsidRPr="00C42FDF">
                              <w:rPr>
                                <w:rFonts w:ascii="Consolas" w:hAnsi="Consolas" w:cs="Consolas"/>
                                <w:color w:val="000000"/>
                              </w:rPr>
                              <w:t>);</w:t>
                            </w:r>
                          </w:p>
                          <w:p w14:paraId="31332DCF" w14:textId="1BC99F0C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D95AF4">
                              <w:rPr>
                                <w:rFonts w:ascii="Consolas" w:hAnsi="Consolas" w:cs="Consolas"/>
                                <w:color w:val="000000"/>
                              </w:rPr>
                              <w:t xml:space="preserve">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 </w:t>
                            </w:r>
                            <w:r w:rsidR="002E7CB8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= 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ound((x+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*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0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/</w:t>
                            </w:r>
                            <w:r w:rsidR="00A5062D" w:rsidRPr="00B97021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3712C6D" w14:textId="77777777" w:rsidR="00461865" w:rsidRPr="00B97021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B97021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3A0278C" w14:textId="088E21EC" w:rsidR="00461865" w:rsidRPr="00B97021" w:rsidRDefault="00461865" w:rsidP="00461865">
                            <w:pPr>
                              <w:rPr>
                                <w:lang w:val="en-US"/>
                              </w:rPr>
                            </w:pPr>
                            <w:r w:rsidRPr="00B97021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B97021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EA5A7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26.25pt;margin-top:350.95pt;width:502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">
                <v:textbox style="mso-fit-shape-to-text:t">
                  <w:txbxContent>
                    <w:p w14:paraId="7702AA06" w14:textId="0A0449C1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variant1</w:t>
                      </w:r>
                      <w:r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_z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C41A2D6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D10D2E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,y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real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9785FC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29FF506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2BC439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B7A5006" w14:textId="0EB7EC5D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while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 &lt;= </w:t>
                      </w:r>
                      <w:r w:rsidR="002A709B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4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2E5CD14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begin</w:t>
                      </w:r>
                    </w:p>
                    <w:p w14:paraId="39D5FF4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</w:t>
                      </w:r>
                    </w:p>
                    <w:p w14:paraId="61AF99F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0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28B18726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cos(x)*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+x*x*x/exp(x)</w:t>
                      </w:r>
                    </w:p>
                    <w:p w14:paraId="3D9A730E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693CA70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 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6E12B5C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x+exp(x)</w:t>
                      </w:r>
                    </w:p>
                    <w:p w14:paraId="17494483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70D6122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F827333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*(cos((x)/ln(x))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</w:t>
                      </w:r>
                    </w:p>
                    <w:p w14:paraId="2A8A451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1588795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8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/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3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)*(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/x);</w:t>
                      </w:r>
                    </w:p>
                    <w:p w14:paraId="2FA3C21E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y = y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385AC5A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, 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: 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 y)</w:t>
                      </w:r>
                    </w:p>
                    <w:p w14:paraId="0D5C64F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2C9A2967" w14:textId="2D6EDF11" w:rsidR="00461865" w:rsidRPr="00C42FDF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</w:rPr>
                      </w:pPr>
                      <w:r w:rsidRPr="00C42FDF">
                        <w:rPr>
                          <w:rFonts w:ascii="Consolas" w:hAnsi="Consolas" w:cs="Consolas"/>
                          <w:b/>
                          <w:bCs/>
                          <w:color w:val="000000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C42FDF">
                        <w:rPr>
                          <w:rFonts w:ascii="Consolas" w:hAnsi="Consolas" w:cs="Consolas"/>
                          <w:color w:val="000000"/>
                        </w:rPr>
                        <w:t>(</w:t>
                      </w:r>
                      <w:proofErr w:type="gramEnd"/>
                      <w:r w:rsidR="00C42FDF">
                        <w:rPr>
                          <w:rFonts w:ascii="Consolas" w:hAnsi="Consolas" w:cs="Consolas"/>
                          <w:color w:val="000000"/>
                        </w:rPr>
                        <w:t>x,</w:t>
                      </w:r>
                      <w:r w:rsidR="00C42FDF">
                        <w:rPr>
                          <w:rFonts w:ascii="Consolas" w:hAnsi="Consolas" w:cs="Consolas"/>
                          <w:color w:val="0000FF"/>
                        </w:rPr>
                        <w:t xml:space="preserve">': </w:t>
                      </w:r>
                      <w:r w:rsidR="00CC76CE">
                        <w:rPr>
                          <w:rFonts w:ascii="Consolas" w:hAnsi="Consolas" w:cs="Consolas"/>
                          <w:color w:val="0000FF"/>
                        </w:rPr>
                        <w:t>Точка разрыва</w:t>
                      </w:r>
                      <w:r w:rsidR="00C42FDF">
                        <w:rPr>
                          <w:rFonts w:ascii="Consolas" w:hAnsi="Consolas" w:cs="Consolas"/>
                          <w:color w:val="0000FF"/>
                        </w:rPr>
                        <w:t>'</w:t>
                      </w:r>
                      <w:r w:rsidRPr="00C42FDF">
                        <w:rPr>
                          <w:rFonts w:ascii="Consolas" w:hAnsi="Consolas" w:cs="Consolas"/>
                          <w:color w:val="000000"/>
                        </w:rPr>
                        <w:t>);</w:t>
                      </w:r>
                    </w:p>
                    <w:p w14:paraId="31332DCF" w14:textId="1BC99F0C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D95AF4">
                        <w:rPr>
                          <w:rFonts w:ascii="Consolas" w:hAnsi="Consolas" w:cs="Consolas"/>
                          <w:color w:val="000000"/>
                        </w:rPr>
                        <w:t xml:space="preserve">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 </w:t>
                      </w:r>
                      <w:r w:rsidR="002E7CB8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= 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ound((x+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*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0</w:t>
                      </w:r>
                      <w:r w:rsidR="00A5062D"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/</w:t>
                      </w:r>
                      <w:r w:rsidR="00A5062D" w:rsidRPr="00B97021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3712C6D" w14:textId="77777777" w:rsidR="00461865" w:rsidRPr="00B97021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B97021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3A0278C" w14:textId="088E21EC" w:rsidR="00461865" w:rsidRPr="00B97021" w:rsidRDefault="00461865" w:rsidP="00461865">
                      <w:pPr>
                        <w:rPr>
                          <w:lang w:val="en-US"/>
                        </w:rPr>
                      </w:pPr>
                      <w:r w:rsidRPr="00B97021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B97021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6186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E0B7B15" wp14:editId="405C87E1">
                <wp:simplePos x="0" y="0"/>
                <wp:positionH relativeFrom="column">
                  <wp:posOffset>-329565</wp:posOffset>
                </wp:positionH>
                <wp:positionV relativeFrom="paragraph">
                  <wp:posOffset>278765</wp:posOffset>
                </wp:positionV>
                <wp:extent cx="6367780" cy="1404620"/>
                <wp:effectExtent l="0" t="0" r="13970" b="1968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778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A2C533" w14:textId="17BB5DA5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variant1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_z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673DE11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61AEFE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,y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real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272D7A0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0AC6D318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89CFB84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ead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x);</w:t>
                            </w:r>
                          </w:p>
                          <w:p w14:paraId="0969BF7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0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38E36F4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cos(x)*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0.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+x*x*x/exp(x)</w:t>
                            </w:r>
                          </w:p>
                          <w:p w14:paraId="08320149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0167FEAD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 &lt;-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0DA1EC52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-x+exp(x)</w:t>
                            </w:r>
                          </w:p>
                          <w:p w14:paraId="17F3C57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7DEBCDC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x&lt;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2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A42DF97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*(cos((x)/ln(x))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</w:t>
                            </w:r>
                          </w:p>
                          <w:p w14:paraId="5288893C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lse</w:t>
                            </w:r>
                          </w:p>
                          <w:p w14:paraId="5B05936B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y:=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8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/power(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/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3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)*(cos(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2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*x)/x);</w:t>
                            </w:r>
                          </w:p>
                          <w:p w14:paraId="7FF55ACA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y = y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02A8FF4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x, 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: 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 y)</w:t>
                            </w:r>
                          </w:p>
                          <w:p w14:paraId="285719FF" w14:textId="77777777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else </w:t>
                            </w:r>
                          </w:p>
                          <w:p w14:paraId="308D0A21" w14:textId="6F98AEA8" w:rsidR="00461865" w:rsidRPr="00461865" w:rsidRDefault="00461865" w:rsidP="0046186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="00C33A3A">
                              <w:rPr>
                                <w:rFonts w:ascii="Consolas" w:hAnsi="Consolas" w:cs="Consolas"/>
                                <w:color w:val="0000FF"/>
                              </w:rPr>
                              <w:t>Точка</w:t>
                            </w:r>
                            <w:r w:rsidR="00C33A3A" w:rsidRPr="002E7CB8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 xml:space="preserve"> </w:t>
                            </w:r>
                            <w:r w:rsidR="00C33A3A">
                              <w:rPr>
                                <w:rFonts w:ascii="Consolas" w:hAnsi="Consolas" w:cs="Consolas"/>
                                <w:color w:val="0000FF"/>
                              </w:rPr>
                              <w:t>разрыва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);</w:t>
                            </w:r>
                          </w:p>
                          <w:p w14:paraId="79AAD0E2" w14:textId="53EAC696" w:rsidR="00461865" w:rsidRPr="00461865" w:rsidRDefault="00461865" w:rsidP="00461865">
                            <w:pPr>
                              <w:rPr>
                                <w:lang w:val="en-US"/>
                              </w:rPr>
                            </w:pPr>
                            <w:r w:rsidRPr="00461865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461865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0B7B15" id="_x0000_s1027" type="#_x0000_t202" style="position:absolute;margin-left:-25.95pt;margin-top:21.95pt;width:501.4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">
                <v:textbox style="mso-fit-shape-to-text:t">
                  <w:txbxContent>
                    <w:p w14:paraId="03A2C533" w14:textId="17BB5DA5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variant1</w:t>
                      </w:r>
                      <w:r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_z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673DE11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61AEFE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,y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real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272D7A0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0AC6D318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89CFB84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ead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x);</w:t>
                      </w:r>
                    </w:p>
                    <w:p w14:paraId="0969BF7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0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38E36F4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cos(x)*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0.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+x*x*x/exp(x)</w:t>
                      </w:r>
                    </w:p>
                    <w:p w14:paraId="08320149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0167FEAD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 &lt;-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0DA1EC52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-x+exp(x)</w:t>
                      </w:r>
                    </w:p>
                    <w:p w14:paraId="17F3C57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7DEBCDC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x&lt;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2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A42DF97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*(cos((x)/ln(x))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</w:t>
                      </w:r>
                    </w:p>
                    <w:p w14:paraId="5288893C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lse</w:t>
                      </w:r>
                    </w:p>
                    <w:p w14:paraId="5B05936B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y:=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8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/power(x, 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/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3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)*(cos(</w:t>
                      </w:r>
                      <w:r w:rsidRPr="00461865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2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*x)/x);</w:t>
                      </w:r>
                    </w:p>
                    <w:p w14:paraId="7FF55ACA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y = y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02A8FF4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x, 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: 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 y)</w:t>
                      </w:r>
                    </w:p>
                    <w:p w14:paraId="285719FF" w14:textId="77777777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else </w:t>
                      </w:r>
                    </w:p>
                    <w:p w14:paraId="308D0A21" w14:textId="6F98AEA8" w:rsidR="00461865" w:rsidRPr="00461865" w:rsidRDefault="00461865" w:rsidP="00461865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gramEnd"/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="00C33A3A">
                        <w:rPr>
                          <w:rFonts w:ascii="Consolas" w:hAnsi="Consolas" w:cs="Consolas"/>
                          <w:color w:val="0000FF"/>
                        </w:rPr>
                        <w:t>Точка</w:t>
                      </w:r>
                      <w:r w:rsidR="00C33A3A" w:rsidRPr="002E7CB8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 xml:space="preserve"> </w:t>
                      </w:r>
                      <w:r w:rsidR="00C33A3A">
                        <w:rPr>
                          <w:rFonts w:ascii="Consolas" w:hAnsi="Consolas" w:cs="Consolas"/>
                          <w:color w:val="0000FF"/>
                        </w:rPr>
                        <w:t>разрыва</w:t>
                      </w:r>
                      <w:r w:rsidRPr="00461865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);</w:t>
                      </w:r>
                    </w:p>
                    <w:p w14:paraId="79AAD0E2" w14:textId="53EAC696" w:rsidR="00461865" w:rsidRPr="00461865" w:rsidRDefault="00461865" w:rsidP="00461865">
                      <w:pPr>
                        <w:rPr>
                          <w:lang w:val="en-US"/>
                        </w:rPr>
                      </w:pPr>
                      <w:r w:rsidRPr="00461865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461865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д программы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14:paraId="38DF584C" w14:textId="464FC12E" w:rsidR="00461865" w:rsidRDefault="00461865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B2CF8F" w14:textId="764DC16F" w:rsidR="00305327" w:rsidRDefault="00461865" w:rsidP="00461865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езультат выполнения программы 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33A3A" w14:paraId="6E3AC5CF" w14:textId="77777777" w:rsidTr="00C33A3A">
        <w:tc>
          <w:tcPr>
            <w:tcW w:w="4672" w:type="dxa"/>
            <w:vAlign w:val="center"/>
          </w:tcPr>
          <w:p w14:paraId="7B590E18" w14:textId="40973D52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X</w:t>
            </w:r>
          </w:p>
        </w:tc>
        <w:tc>
          <w:tcPr>
            <w:tcW w:w="4673" w:type="dxa"/>
            <w:vAlign w:val="center"/>
          </w:tcPr>
          <w:p w14:paraId="227E9C31" w14:textId="19068A81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</w:tr>
      <w:tr w:rsidR="00C33A3A" w14:paraId="3FDC0F53" w14:textId="77777777" w:rsidTr="00C33A3A">
        <w:tc>
          <w:tcPr>
            <w:tcW w:w="4672" w:type="dxa"/>
            <w:vAlign w:val="center"/>
          </w:tcPr>
          <w:p w14:paraId="5FC39760" w14:textId="75D011EA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11</w:t>
            </w:r>
          </w:p>
        </w:tc>
        <w:tc>
          <w:tcPr>
            <w:tcW w:w="4673" w:type="dxa"/>
            <w:vAlign w:val="center"/>
          </w:tcPr>
          <w:p w14:paraId="6D931D68" w14:textId="48AF1333" w:rsidR="00C33A3A" w:rsidRP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очка разрыва</w:t>
            </w:r>
          </w:p>
        </w:tc>
      </w:tr>
      <w:tr w:rsidR="00C33A3A" w14:paraId="12A21014" w14:textId="77777777" w:rsidTr="00C33A3A">
        <w:tc>
          <w:tcPr>
            <w:tcW w:w="4672" w:type="dxa"/>
            <w:vAlign w:val="center"/>
          </w:tcPr>
          <w:p w14:paraId="7844B665" w14:textId="7BC078B0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</w:p>
        </w:tc>
        <w:tc>
          <w:tcPr>
            <w:tcW w:w="4673" w:type="dxa"/>
            <w:vAlign w:val="center"/>
          </w:tcPr>
          <w:p w14:paraId="7F163953" w14:textId="1AA9D696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Consolas" w:hAnsi="Consolas" w:cs="Consolas"/>
              </w:rPr>
              <w:t>5.00673794699909</w:t>
            </w:r>
          </w:p>
        </w:tc>
      </w:tr>
      <w:tr w:rsidR="00C33A3A" w14:paraId="34257ED5" w14:textId="77777777" w:rsidTr="00C33A3A">
        <w:tc>
          <w:tcPr>
            <w:tcW w:w="4672" w:type="dxa"/>
            <w:vAlign w:val="center"/>
          </w:tcPr>
          <w:p w14:paraId="6E4F8A88" w14:textId="009A0393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73" w:type="dxa"/>
            <w:vAlign w:val="center"/>
          </w:tcPr>
          <w:p w14:paraId="7C82773E" w14:textId="04C25B4F" w:rsidR="00C33A3A" w:rsidRDefault="00C33A3A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.5</w:t>
            </w:r>
          </w:p>
        </w:tc>
      </w:tr>
      <w:tr w:rsidR="00C33A3A" w14:paraId="529A262D" w14:textId="77777777" w:rsidTr="00C33A3A">
        <w:tc>
          <w:tcPr>
            <w:tcW w:w="4672" w:type="dxa"/>
            <w:vAlign w:val="center"/>
          </w:tcPr>
          <w:p w14:paraId="5A89BF78" w14:textId="1A0B7DF3" w:rsidR="00C33A3A" w:rsidRDefault="008414AB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4673" w:type="dxa"/>
            <w:vAlign w:val="center"/>
          </w:tcPr>
          <w:p w14:paraId="71833BCD" w14:textId="7C0CD8B3" w:rsidR="00C33A3A" w:rsidRDefault="008414AB" w:rsidP="00C33A3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Consolas" w:hAnsi="Consolas" w:cs="Consolas"/>
              </w:rPr>
              <w:t>6.21361900642478</w:t>
            </w:r>
          </w:p>
        </w:tc>
      </w:tr>
    </w:tbl>
    <w:p w14:paraId="6B4B3F56" w14:textId="6B59CE79" w:rsidR="00305327" w:rsidRDefault="00305327" w:rsidP="00C42FDF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FA7B835" w14:textId="77777777" w:rsidR="00C42FDF" w:rsidRPr="008414AB" w:rsidRDefault="00C42FDF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7BAA4B0" w14:textId="3B1613E7" w:rsidR="00C42FDF" w:rsidRDefault="00C33A3A" w:rsidP="00C42FDF">
      <w:pPr>
        <w:tabs>
          <w:tab w:val="left" w:pos="1134"/>
        </w:tabs>
        <w:spacing w:line="360" w:lineRule="auto"/>
        <w:rPr>
          <w:rFonts w:ascii="Consolas" w:hAnsi="Consolas" w:cs="Consolas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1" locked="0" layoutInCell="1" allowOverlap="1" wp14:anchorId="239360CE" wp14:editId="0D8522BA">
            <wp:simplePos x="0" y="0"/>
            <wp:positionH relativeFrom="column">
              <wp:posOffset>1024255</wp:posOffset>
            </wp:positionH>
            <wp:positionV relativeFrom="paragraph">
              <wp:posOffset>323850</wp:posOffset>
            </wp:positionV>
            <wp:extent cx="1570990" cy="7342505"/>
            <wp:effectExtent l="0" t="0" r="0" b="0"/>
            <wp:wrapTight wrapText="bothSides">
              <wp:wrapPolygon edited="0">
                <wp:start x="0" y="0"/>
                <wp:lineTo x="0" y="21520"/>
                <wp:lineTo x="21216" y="21520"/>
                <wp:lineTo x="21216" y="0"/>
                <wp:lineTo x="0" y="0"/>
              </wp:wrapPolygon>
            </wp:wrapTight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0990" cy="7342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5408" behindDoc="1" locked="0" layoutInCell="1" allowOverlap="1" wp14:anchorId="01D092BA" wp14:editId="07DDE98C">
            <wp:simplePos x="0" y="0"/>
            <wp:positionH relativeFrom="column">
              <wp:posOffset>4348480</wp:posOffset>
            </wp:positionH>
            <wp:positionV relativeFrom="paragraph">
              <wp:posOffset>304800</wp:posOffset>
            </wp:positionV>
            <wp:extent cx="1676190" cy="7733333"/>
            <wp:effectExtent l="0" t="0" r="635" b="1270"/>
            <wp:wrapTight wrapText="bothSides">
              <wp:wrapPolygon edited="0">
                <wp:start x="0" y="0"/>
                <wp:lineTo x="0" y="21550"/>
                <wp:lineTo x="21363" y="21550"/>
                <wp:lineTo x="21363" y="0"/>
                <wp:lineTo x="0" y="0"/>
              </wp:wrapPolygon>
            </wp:wrapTight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77333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4384" behindDoc="1" locked="0" layoutInCell="1" allowOverlap="1" wp14:anchorId="09C1954D" wp14:editId="134009A1">
            <wp:simplePos x="0" y="0"/>
            <wp:positionH relativeFrom="column">
              <wp:posOffset>2682240</wp:posOffset>
            </wp:positionH>
            <wp:positionV relativeFrom="paragraph">
              <wp:posOffset>302260</wp:posOffset>
            </wp:positionV>
            <wp:extent cx="1666240" cy="7361555"/>
            <wp:effectExtent l="0" t="0" r="0" b="0"/>
            <wp:wrapTight wrapText="bothSides">
              <wp:wrapPolygon edited="0">
                <wp:start x="0" y="0"/>
                <wp:lineTo x="0" y="21520"/>
                <wp:lineTo x="21238" y="21520"/>
                <wp:lineTo x="21238" y="0"/>
                <wp:lineTo x="0" y="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6240" cy="736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1" locked="0" layoutInCell="1" allowOverlap="1" wp14:anchorId="3F623256" wp14:editId="42342AB6">
            <wp:simplePos x="0" y="0"/>
            <wp:positionH relativeFrom="column">
              <wp:posOffset>-737235</wp:posOffset>
            </wp:positionH>
            <wp:positionV relativeFrom="paragraph">
              <wp:posOffset>302260</wp:posOffset>
            </wp:positionV>
            <wp:extent cx="1761905" cy="7552381"/>
            <wp:effectExtent l="0" t="0" r="0" b="0"/>
            <wp:wrapTight wrapText="bothSides">
              <wp:wrapPolygon edited="0">
                <wp:start x="0" y="0"/>
                <wp:lineTo x="0" y="21522"/>
                <wp:lineTo x="21257" y="21522"/>
                <wp:lineTo x="21257" y="0"/>
                <wp:lineTo x="0" y="0"/>
              </wp:wrapPolygon>
            </wp:wrapTight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905" cy="755238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2FDF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 выполнения программы</w:t>
      </w:r>
      <w:r w:rsidR="00C42FDF" w:rsidRPr="00C33A3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r w:rsidR="00C42FDF">
        <w:rPr>
          <w:rFonts w:ascii="Consolas" w:hAnsi="Consolas" w:cs="Consolas"/>
        </w:rPr>
        <w:t>:</w:t>
      </w:r>
    </w:p>
    <w:p w14:paraId="36F0D64C" w14:textId="1D92DF26" w:rsidR="00C42FDF" w:rsidRDefault="00C42FDF" w:rsidP="00C42FDF">
      <w:pPr>
        <w:tabs>
          <w:tab w:val="left" w:pos="1134"/>
        </w:tabs>
        <w:spacing w:line="360" w:lineRule="auto"/>
        <w:rPr>
          <w:rFonts w:ascii="Consolas" w:hAnsi="Consolas" w:cs="Consolas"/>
        </w:rPr>
      </w:pPr>
    </w:p>
    <w:p w14:paraId="46C61319" w14:textId="753CF820" w:rsidR="007D1BCF" w:rsidRDefault="00A5062D" w:rsidP="00C42FDF">
      <w:pPr>
        <w:tabs>
          <w:tab w:val="left" w:pos="1134"/>
        </w:tabs>
        <w:spacing w:line="360" w:lineRule="auto"/>
        <w:rPr>
          <w:noProof/>
        </w:rPr>
      </w:pPr>
      <w:r w:rsidRPr="00A5062D">
        <w:rPr>
          <w:noProof/>
        </w:rPr>
        <w:t xml:space="preserve">  </w:t>
      </w:r>
      <w:r w:rsidR="002A709B" w:rsidRPr="002A709B">
        <w:rPr>
          <w:noProof/>
        </w:rPr>
        <w:t xml:space="preserve">  </w:t>
      </w:r>
      <w:r w:rsidRPr="00A5062D">
        <w:rPr>
          <w:noProof/>
        </w:rPr>
        <w:t xml:space="preserve"> </w:t>
      </w:r>
      <w:r w:rsidR="00CC76CE" w:rsidRPr="00CC76CE">
        <w:rPr>
          <w:noProof/>
        </w:rPr>
        <w:t xml:space="preserve"> </w:t>
      </w:r>
    </w:p>
    <w:p w14:paraId="219A7B25" w14:textId="2E801A74" w:rsidR="00A5062D" w:rsidRDefault="00A5062D" w:rsidP="00C42FDF">
      <w:pPr>
        <w:tabs>
          <w:tab w:val="left" w:pos="1134"/>
        </w:tabs>
        <w:spacing w:line="360" w:lineRule="auto"/>
        <w:rPr>
          <w:noProof/>
        </w:rPr>
      </w:pPr>
    </w:p>
    <w:p w14:paraId="402BCD6F" w14:textId="71F36C74" w:rsidR="00A5062D" w:rsidRDefault="00A5062D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68C16A72" w14:textId="7F2010B9" w:rsidR="00A5062D" w:rsidRPr="00A5062D" w:rsidRDefault="00A5062D" w:rsidP="00A5062D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5062D">
        <w:rPr>
          <w:rFonts w:ascii="Times New Roman" w:hAnsi="Times New Roman" w:cs="Times New Roman"/>
          <w:sz w:val="28"/>
          <w:szCs w:val="28"/>
        </w:rPr>
        <w:lastRenderedPageBreak/>
        <w:t>Вывод</w:t>
      </w:r>
    </w:p>
    <w:p w14:paraId="1AFEAEE4" w14:textId="191A8625" w:rsidR="002A709B" w:rsidRPr="00240624" w:rsidRDefault="00240624" w:rsidP="00A5062D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A5062D">
        <w:rPr>
          <w:rFonts w:ascii="Times New Roman" w:hAnsi="Times New Roman" w:cs="Times New Roman"/>
          <w:sz w:val="28"/>
          <w:szCs w:val="28"/>
        </w:rPr>
        <w:t>В ходе выполнения данной лабораторной работы</w:t>
      </w:r>
      <w:r w:rsidR="00A5062D">
        <w:rPr>
          <w:rFonts w:ascii="Times New Roman" w:hAnsi="Times New Roman" w:cs="Times New Roman"/>
          <w:sz w:val="28"/>
          <w:szCs w:val="28"/>
        </w:rPr>
        <w:t xml:space="preserve"> был</w:t>
      </w:r>
      <w:r w:rsidR="002A709B">
        <w:rPr>
          <w:rFonts w:ascii="Times New Roman" w:hAnsi="Times New Roman" w:cs="Times New Roman"/>
          <w:sz w:val="28"/>
          <w:szCs w:val="28"/>
        </w:rPr>
        <w:t xml:space="preserve">и изучена базовая структура организации программы и основные конструкции языка программирования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Pascal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, </w:t>
      </w:r>
      <w:r w:rsidR="002A709B">
        <w:rPr>
          <w:rFonts w:ascii="Times New Roman" w:hAnsi="Times New Roman" w:cs="Times New Roman"/>
          <w:sz w:val="28"/>
          <w:szCs w:val="28"/>
        </w:rPr>
        <w:t xml:space="preserve">вычислены значения функции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 </w:t>
      </w:r>
      <w:r w:rsidR="002A709B">
        <w:rPr>
          <w:rFonts w:ascii="Times New Roman" w:hAnsi="Times New Roman" w:cs="Times New Roman"/>
          <w:sz w:val="28"/>
          <w:szCs w:val="28"/>
        </w:rPr>
        <w:t xml:space="preserve">при заданной </w:t>
      </w:r>
      <w:r w:rsidR="002A709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A709B" w:rsidRPr="002A709B">
        <w:rPr>
          <w:rFonts w:ascii="Times New Roman" w:hAnsi="Times New Roman" w:cs="Times New Roman"/>
          <w:sz w:val="28"/>
          <w:szCs w:val="28"/>
        </w:rPr>
        <w:t xml:space="preserve"> </w:t>
      </w:r>
      <w:r w:rsidR="002A709B">
        <w:rPr>
          <w:rFonts w:ascii="Times New Roman" w:hAnsi="Times New Roman" w:cs="Times New Roman"/>
          <w:sz w:val="28"/>
          <w:szCs w:val="28"/>
        </w:rPr>
        <w:t xml:space="preserve">и значение функции в интервале </w:t>
      </w:r>
      <w:r w:rsidR="002A709B" w:rsidRPr="002A709B">
        <w:rPr>
          <w:rFonts w:ascii="Times New Roman" w:hAnsi="Times New Roman" w:cs="Times New Roman"/>
          <w:sz w:val="28"/>
          <w:szCs w:val="28"/>
        </w:rPr>
        <w:t>[-12;4]</w:t>
      </w:r>
      <w:r w:rsidR="002A709B">
        <w:rPr>
          <w:rFonts w:ascii="Times New Roman" w:hAnsi="Times New Roman" w:cs="Times New Roman"/>
          <w:sz w:val="28"/>
          <w:szCs w:val="28"/>
        </w:rPr>
        <w:t xml:space="preserve"> с шагом </w:t>
      </w:r>
      <w:r w:rsidR="002A709B" w:rsidRPr="002A709B">
        <w:rPr>
          <w:rFonts w:ascii="Times New Roman" w:hAnsi="Times New Roman" w:cs="Times New Roman"/>
          <w:sz w:val="28"/>
          <w:szCs w:val="28"/>
        </w:rPr>
        <w:t>[0.1]</w:t>
      </w:r>
      <w:r>
        <w:rPr>
          <w:rFonts w:ascii="Times New Roman" w:hAnsi="Times New Roman" w:cs="Times New Roman"/>
          <w:sz w:val="28"/>
          <w:szCs w:val="28"/>
        </w:rPr>
        <w:t>. Были описаны алгоритмы решения задач и составлены их блок-схемы.</w:t>
      </w:r>
    </w:p>
    <w:p w14:paraId="11E235EA" w14:textId="77777777" w:rsidR="00CC76CE" w:rsidRDefault="00240624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Основной задачей было вычисление значения функции. Однако, в процессе выполнения программы, </w:t>
      </w:r>
      <w:r>
        <w:rPr>
          <w:rFonts w:ascii="Times New Roman" w:hAnsi="Times New Roman" w:cs="Times New Roman"/>
          <w:sz w:val="28"/>
          <w:szCs w:val="28"/>
        </w:rPr>
        <w:t>возникли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определенные проблемы, такие как результаты, равные "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>" (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ot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 xml:space="preserve">-a-Number) или некорректное сложение вещественных чисел. </w:t>
      </w:r>
    </w:p>
    <w:p w14:paraId="1ABFACFF" w14:textId="452B47C1" w:rsidR="00CC76CE" w:rsidRDefault="00CC76CE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CC76CE">
        <w:rPr>
          <w:rFonts w:ascii="Times New Roman" w:hAnsi="Times New Roman" w:cs="Times New Roman"/>
          <w:sz w:val="28"/>
          <w:szCs w:val="28"/>
        </w:rPr>
        <w:t>Проблема "</w:t>
      </w:r>
      <w:proofErr w:type="spellStart"/>
      <w:r w:rsidR="00A5062D" w:rsidRPr="00CC76CE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CC76CE">
        <w:rPr>
          <w:rFonts w:ascii="Times New Roman" w:hAnsi="Times New Roman" w:cs="Times New Roman"/>
          <w:sz w:val="28"/>
          <w:szCs w:val="28"/>
        </w:rPr>
        <w:t>":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Результат "</w:t>
      </w:r>
      <w:proofErr w:type="spellStart"/>
      <w:r w:rsidR="00A5062D" w:rsidRPr="00A5062D">
        <w:rPr>
          <w:rFonts w:ascii="Times New Roman" w:hAnsi="Times New Roman" w:cs="Times New Roman"/>
          <w:sz w:val="28"/>
          <w:szCs w:val="28"/>
        </w:rPr>
        <w:t>NaN</w:t>
      </w:r>
      <w:proofErr w:type="spellEnd"/>
      <w:r w:rsidR="00A5062D" w:rsidRPr="00A5062D">
        <w:rPr>
          <w:rFonts w:ascii="Times New Roman" w:hAnsi="Times New Roman" w:cs="Times New Roman"/>
          <w:sz w:val="28"/>
          <w:szCs w:val="28"/>
        </w:rPr>
        <w:t>" может возникнуть, например, при попытке деления на ноль или при вычислениях, которые не имеют смысла в контексте заданной функции</w:t>
      </w:r>
      <w:r w:rsidR="00240624">
        <w:rPr>
          <w:rFonts w:ascii="Times New Roman" w:hAnsi="Times New Roman" w:cs="Times New Roman"/>
          <w:sz w:val="28"/>
          <w:szCs w:val="28"/>
        </w:rPr>
        <w:t xml:space="preserve">. В данном случае результат </w:t>
      </w:r>
      <w:r w:rsidR="00947ECF" w:rsidRPr="007D1BCF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="00240624">
        <w:rPr>
          <w:rFonts w:ascii="Times New Roman" w:hAnsi="Times New Roman" w:cs="Times New Roman"/>
          <w:sz w:val="28"/>
          <w:szCs w:val="28"/>
          <w:lang w:val="en-US"/>
        </w:rPr>
        <w:t>NaN</w:t>
      </w:r>
      <w:proofErr w:type="spellEnd"/>
      <w:r w:rsidR="00947ECF" w:rsidRPr="00947ECF">
        <w:rPr>
          <w:rFonts w:ascii="Times New Roman" w:hAnsi="Times New Roman" w:cs="Times New Roman"/>
          <w:sz w:val="28"/>
          <w:szCs w:val="28"/>
        </w:rPr>
        <w:t xml:space="preserve">” </w:t>
      </w:r>
      <w:r w:rsidR="00240624">
        <w:rPr>
          <w:rFonts w:ascii="Times New Roman" w:hAnsi="Times New Roman" w:cs="Times New Roman"/>
          <w:sz w:val="28"/>
          <w:szCs w:val="28"/>
        </w:rPr>
        <w:t xml:space="preserve">выводился при </w:t>
      </w:r>
      <w:r>
        <w:rPr>
          <w:rFonts w:ascii="Times New Roman" w:hAnsi="Times New Roman" w:cs="Times New Roman"/>
          <w:sz w:val="28"/>
          <w:szCs w:val="28"/>
        </w:rPr>
        <w:t xml:space="preserve">отсутствии такого значения функции для данног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062D" w:rsidRPr="00A5062D">
        <w:rPr>
          <w:rFonts w:ascii="Times New Roman" w:hAnsi="Times New Roman" w:cs="Times New Roman"/>
          <w:sz w:val="28"/>
          <w:szCs w:val="28"/>
        </w:rPr>
        <w:t>.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решения этой проблемы было добавлено </w:t>
      </w:r>
      <w:r w:rsidR="00947ECF">
        <w:rPr>
          <w:rFonts w:ascii="Times New Roman" w:hAnsi="Times New Roman" w:cs="Times New Roman"/>
          <w:sz w:val="28"/>
          <w:szCs w:val="28"/>
        </w:rPr>
        <w:t>услови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47ECF">
        <w:rPr>
          <w:rFonts w:ascii="Times New Roman" w:hAnsi="Times New Roman" w:cs="Times New Roman"/>
          <w:sz w:val="28"/>
          <w:szCs w:val="28"/>
        </w:rPr>
        <w:t>которое в случае, если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 w:rsidR="007D1BCF">
        <w:rPr>
          <w:rFonts w:ascii="Times New Roman" w:hAnsi="Times New Roman" w:cs="Times New Roman"/>
          <w:sz w:val="28"/>
          <w:szCs w:val="28"/>
        </w:rPr>
        <w:t xml:space="preserve">результат = </w:t>
      </w:r>
      <w:r w:rsidR="007D1BCF" w:rsidRPr="007D1BCF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="007D1BCF">
        <w:rPr>
          <w:rFonts w:ascii="Times New Roman" w:hAnsi="Times New Roman" w:cs="Times New Roman"/>
          <w:sz w:val="28"/>
          <w:szCs w:val="28"/>
          <w:lang w:val="en-US"/>
        </w:rPr>
        <w:t>NaN</w:t>
      </w:r>
      <w:proofErr w:type="spellEnd"/>
      <w:r w:rsidR="007D1BCF" w:rsidRPr="007D1BC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ыводит </w:t>
      </w:r>
      <w:r w:rsidR="007D1BCF">
        <w:rPr>
          <w:rFonts w:ascii="Times New Roman" w:hAnsi="Times New Roman" w:cs="Times New Roman"/>
          <w:sz w:val="28"/>
          <w:szCs w:val="28"/>
        </w:rPr>
        <w:t>отв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76CE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Точка разрыва</w:t>
      </w:r>
      <w:r w:rsidRPr="00CC76CE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,</w:t>
      </w:r>
      <w:r w:rsidR="007D1BCF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означает</w:t>
      </w:r>
      <w:r w:rsidR="007D1B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для данного значения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C76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 функции не существует. </w:t>
      </w:r>
    </w:p>
    <w:p w14:paraId="74676F5C" w14:textId="236A6DE1" w:rsidR="00A5062D" w:rsidRPr="00A5062D" w:rsidRDefault="00CC76CE" w:rsidP="00240624">
      <w:pPr>
        <w:tabs>
          <w:tab w:val="left" w:pos="1134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062D" w:rsidRPr="00947ECF">
        <w:rPr>
          <w:rFonts w:ascii="Times New Roman" w:hAnsi="Times New Roman" w:cs="Times New Roman"/>
          <w:sz w:val="28"/>
          <w:szCs w:val="28"/>
        </w:rPr>
        <w:t>Проблема некорректного сложения вещественных чисел: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Вещественные числа могут быть представлены в компьютере с ограниченной точностью, что может привести к ошибкам округления при выполнении арифметических операций. Чтобы решить проблему</w:t>
      </w:r>
      <w:r w:rsidR="00947ECF">
        <w:rPr>
          <w:rFonts w:ascii="Times New Roman" w:hAnsi="Times New Roman" w:cs="Times New Roman"/>
          <w:sz w:val="28"/>
          <w:szCs w:val="28"/>
        </w:rPr>
        <w:t xml:space="preserve"> сложения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 вещественных чисел,</w:t>
      </w:r>
      <w:r w:rsidR="00B97021">
        <w:rPr>
          <w:rFonts w:ascii="Times New Roman" w:hAnsi="Times New Roman" w:cs="Times New Roman"/>
          <w:sz w:val="28"/>
          <w:szCs w:val="28"/>
        </w:rPr>
        <w:t xml:space="preserve"> значение </w:t>
      </w:r>
      <w:r w:rsidR="00B9702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97021" w:rsidRPr="00B97021">
        <w:rPr>
          <w:rFonts w:ascii="Times New Roman" w:hAnsi="Times New Roman" w:cs="Times New Roman"/>
          <w:sz w:val="28"/>
          <w:szCs w:val="28"/>
        </w:rPr>
        <w:t xml:space="preserve"> </w:t>
      </w:r>
      <w:r w:rsidR="00B97021">
        <w:rPr>
          <w:rFonts w:ascii="Times New Roman" w:hAnsi="Times New Roman" w:cs="Times New Roman"/>
          <w:sz w:val="28"/>
          <w:szCs w:val="28"/>
        </w:rPr>
        <w:t>было округлено</w:t>
      </w:r>
      <w:r w:rsidR="00947ECF" w:rsidRPr="00947ECF">
        <w:rPr>
          <w:rFonts w:ascii="Times New Roman" w:hAnsi="Times New Roman" w:cs="Times New Roman"/>
          <w:sz w:val="28"/>
          <w:szCs w:val="28"/>
        </w:rPr>
        <w:t xml:space="preserve"> </w:t>
      </w:r>
      <w:r w:rsidR="00947ECF">
        <w:rPr>
          <w:rFonts w:ascii="Times New Roman" w:hAnsi="Times New Roman" w:cs="Times New Roman"/>
          <w:sz w:val="28"/>
          <w:szCs w:val="28"/>
        </w:rPr>
        <w:t>до одного знака после запятой для каждого шага в функции</w:t>
      </w:r>
      <w:r w:rsidR="00A5062D" w:rsidRPr="00A5062D">
        <w:rPr>
          <w:rFonts w:ascii="Times New Roman" w:hAnsi="Times New Roman" w:cs="Times New Roman"/>
          <w:sz w:val="28"/>
          <w:szCs w:val="28"/>
        </w:rPr>
        <w:t xml:space="preserve">. </w:t>
      </w:r>
    </w:p>
    <w:sectPr w:rsidR="00A5062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5703D"/>
    <w:rsid w:val="00240624"/>
    <w:rsid w:val="002648F8"/>
    <w:rsid w:val="00280B77"/>
    <w:rsid w:val="002A709B"/>
    <w:rsid w:val="002E7CB8"/>
    <w:rsid w:val="00305327"/>
    <w:rsid w:val="00321EF4"/>
    <w:rsid w:val="0035368F"/>
    <w:rsid w:val="003C569D"/>
    <w:rsid w:val="0042713C"/>
    <w:rsid w:val="00461865"/>
    <w:rsid w:val="00463364"/>
    <w:rsid w:val="005B5A26"/>
    <w:rsid w:val="006D7CE1"/>
    <w:rsid w:val="007A758D"/>
    <w:rsid w:val="007D1BCF"/>
    <w:rsid w:val="008414AB"/>
    <w:rsid w:val="00947ECF"/>
    <w:rsid w:val="009E6835"/>
    <w:rsid w:val="00A5062D"/>
    <w:rsid w:val="00AB3DB0"/>
    <w:rsid w:val="00B97021"/>
    <w:rsid w:val="00C33A3A"/>
    <w:rsid w:val="00C42FDF"/>
    <w:rsid w:val="00C8418A"/>
    <w:rsid w:val="00CC76CE"/>
    <w:rsid w:val="00D435F4"/>
    <w:rsid w:val="00D56F7A"/>
    <w:rsid w:val="00D95AF4"/>
    <w:rsid w:val="00E14824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5</TotalTime>
  <Pages>8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лексей Федяев</cp:lastModifiedBy>
  <cp:revision>14</cp:revision>
  <dcterms:created xsi:type="dcterms:W3CDTF">2020-09-28T05:40:00Z</dcterms:created>
  <dcterms:modified xsi:type="dcterms:W3CDTF">2023-10-17T20:04:00Z</dcterms:modified>
</cp:coreProperties>
</file>